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64" r:id="rId4"/>
    <p:sldId id="265" r:id="rId5"/>
    <p:sldId id="258" r:id="rId6"/>
    <p:sldId id="259" r:id="rId7"/>
    <p:sldId id="260" r:id="rId8"/>
    <p:sldId id="261" r:id="rId9"/>
    <p:sldId id="262" r:id="rId10"/>
    <p:sldId id="263" r:id="rId11"/>
    <p:sldId id="266" r:id="rId12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96" y="5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27FE-19BE-433C-A477-0CA23948D39D}" type="datetimeFigureOut">
              <a:rPr lang="ru-RU" smtClean="0"/>
              <a:t>1/15/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5336C-E2B4-4400-85F7-20A1142CFA6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216187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27FE-19BE-433C-A477-0CA23948D39D}" type="datetimeFigureOut">
              <a:rPr lang="ru-RU" smtClean="0"/>
              <a:t>1/15/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5336C-E2B4-4400-85F7-20A1142CFA6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62570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27FE-19BE-433C-A477-0CA23948D39D}" type="datetimeFigureOut">
              <a:rPr lang="ru-RU" smtClean="0"/>
              <a:t>1/15/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5336C-E2B4-4400-85F7-20A1142CFA6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156846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930400" y="3771174"/>
            <a:ext cx="727964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27FE-19BE-433C-A477-0CA23948D39D}" type="datetimeFigureOut">
              <a:rPr lang="ru-RU" smtClean="0"/>
              <a:t>1/15/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5336C-E2B4-4400-85F7-20A1142CFA61}" type="slidenum">
              <a:rPr lang="ru-RU" smtClean="0"/>
              <a:t>‹#›</a:t>
            </a:fld>
            <a:endParaRPr lang="ru-RU"/>
          </a:p>
        </p:txBody>
      </p:sp>
      <p:sp>
        <p:nvSpPr>
          <p:cNvPr id="12" name="TextBox 11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1122883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27FE-19BE-433C-A477-0CA23948D39D}" type="datetimeFigureOut">
              <a:rPr lang="ru-RU" smtClean="0"/>
              <a:t>1/15/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5336C-E2B4-4400-85F7-20A1142CFA6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956015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27FE-19BE-433C-A477-0CA23948D39D}" type="datetimeFigureOut">
              <a:rPr lang="ru-RU" smtClean="0"/>
              <a:t>1/15/2018</a:t>
            </a:fld>
            <a:endParaRPr lang="ru-RU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5336C-E2B4-4400-85F7-20A1142CFA6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7893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27FE-19BE-433C-A477-0CA23948D39D}" type="datetimeFigureOut">
              <a:rPr lang="ru-RU" smtClean="0"/>
              <a:t>1/15/2018</a:t>
            </a:fld>
            <a:endParaRPr lang="ru-RU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5336C-E2B4-4400-85F7-20A1142CFA6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4558638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27FE-19BE-433C-A477-0CA23948D39D}" type="datetimeFigureOut">
              <a:rPr lang="ru-RU" smtClean="0"/>
              <a:t>1/15/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5336C-E2B4-4400-85F7-20A1142CFA6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8484367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27FE-19BE-433C-A477-0CA23948D39D}" type="datetimeFigureOut">
              <a:rPr lang="ru-RU" smtClean="0"/>
              <a:t>1/15/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5336C-E2B4-4400-85F7-20A1142CFA6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665791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27FE-19BE-433C-A477-0CA23948D39D}" type="datetimeFigureOut">
              <a:rPr lang="ru-RU" smtClean="0"/>
              <a:t>1/15/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5336C-E2B4-4400-85F7-20A1142CFA6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057109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27FE-19BE-433C-A477-0CA23948D39D}" type="datetimeFigureOut">
              <a:rPr lang="ru-RU" smtClean="0"/>
              <a:t>1/15/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5336C-E2B4-4400-85F7-20A1142CFA6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263494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27FE-19BE-433C-A477-0CA23948D39D}" type="datetimeFigureOut">
              <a:rPr lang="ru-RU" smtClean="0"/>
              <a:t>1/15/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5336C-E2B4-4400-85F7-20A1142CFA6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353320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27FE-19BE-433C-A477-0CA23948D39D}" type="datetimeFigureOut">
              <a:rPr lang="ru-RU" smtClean="0"/>
              <a:t>1/15/2018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5336C-E2B4-4400-85F7-20A1142CFA6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592684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27FE-19BE-433C-A477-0CA23948D39D}" type="datetimeFigureOut">
              <a:rPr lang="ru-RU" smtClean="0"/>
              <a:t>1/15/2018</a:t>
            </a:fld>
            <a:endParaRPr lang="ru-RU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5336C-E2B4-4400-85F7-20A1142CFA6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057774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27FE-19BE-433C-A477-0CA23948D39D}" type="datetimeFigureOut">
              <a:rPr lang="ru-RU" smtClean="0"/>
              <a:t>1/15/2018</a:t>
            </a:fld>
            <a:endParaRPr lang="ru-RU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5336C-E2B4-4400-85F7-20A1142CFA6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83991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3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3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27FE-19BE-433C-A477-0CA23948D39D}" type="datetimeFigureOut">
              <a:rPr lang="ru-RU" smtClean="0"/>
              <a:t>1/15/2018</a:t>
            </a:fld>
            <a:endParaRPr lang="ru-RU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5336C-E2B4-4400-85F7-20A1142CFA6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90801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27FE-19BE-433C-A477-0CA23948D39D}" type="datetimeFigureOut">
              <a:rPr lang="ru-RU" smtClean="0"/>
              <a:t>1/15/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5336C-E2B4-4400-85F7-20A1142CFA6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625963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5878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558627FE-19BE-433C-A477-0CA23948D39D}" type="datetimeFigureOut">
              <a:rPr lang="ru-RU" smtClean="0"/>
              <a:t>1/15/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55336C-E2B4-4400-85F7-20A1142CFA6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527549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06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sz="4800" dirty="0" smtClean="0"/>
              <a:t>Разработка программной архитектуры подсистемы логического вывода</a:t>
            </a:r>
            <a:endParaRPr lang="ru-RU" sz="48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>
                <a:solidFill>
                  <a:schemeClr val="tx1"/>
                </a:solidFill>
              </a:rPr>
              <a:t>Подготовил студент ивт-42 </a:t>
            </a:r>
            <a:r>
              <a:rPr lang="ru-RU" dirty="0" err="1" smtClean="0">
                <a:solidFill>
                  <a:schemeClr val="tx1"/>
                </a:solidFill>
              </a:rPr>
              <a:t>щесняк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ru-RU" dirty="0" err="1" smtClean="0">
                <a:solidFill>
                  <a:schemeClr val="tx1"/>
                </a:solidFill>
              </a:rPr>
              <a:t>даниил</a:t>
            </a:r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5730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зработка пользовательского интерфейса</a:t>
            </a:r>
            <a:endParaRPr lang="ru-RU" dirty="0"/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160595" y="1992896"/>
            <a:ext cx="5877025" cy="4686974"/>
          </a:xfrm>
          <a:prstGeom prst="rect">
            <a:avLst/>
          </a:prstGeom>
        </p:spPr>
      </p:pic>
      <p:pic>
        <p:nvPicPr>
          <p:cNvPr id="6" name="Рисунок 5"/>
          <p:cNvPicPr/>
          <p:nvPr/>
        </p:nvPicPr>
        <p:blipFill>
          <a:blip r:embed="rId3"/>
          <a:stretch>
            <a:fillRect/>
          </a:stretch>
        </p:blipFill>
        <p:spPr>
          <a:xfrm>
            <a:off x="151310" y="1992896"/>
            <a:ext cx="5877396" cy="46869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8108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зработка пользовательского интерфейса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7578" y="1853248"/>
            <a:ext cx="6054655" cy="50047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0561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нализ аналог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Были рассмотрены следующие аналоги:</a:t>
            </a:r>
          </a:p>
          <a:p>
            <a:r>
              <a:rPr lang="en-US" dirty="0" err="1" smtClean="0"/>
              <a:t>Lince</a:t>
            </a:r>
            <a:r>
              <a:rPr lang="en-US" dirty="0" smtClean="0"/>
              <a:t> – </a:t>
            </a:r>
            <a:r>
              <a:rPr lang="ru-RU" dirty="0" smtClean="0"/>
              <a:t>программа осуществляющая логический вывод в логике высказываний </a:t>
            </a:r>
            <a:r>
              <a:rPr lang="ru-RU" dirty="0" err="1" smtClean="0"/>
              <a:t>методо</a:t>
            </a:r>
            <a:r>
              <a:rPr lang="ru-RU" dirty="0" smtClean="0"/>
              <a:t> деления дизъюнктов</a:t>
            </a:r>
          </a:p>
          <a:p>
            <a:r>
              <a:rPr lang="ru-RU" dirty="0" smtClean="0"/>
              <a:t>Логический вывод в исчислений высказываний. </a:t>
            </a:r>
            <a:r>
              <a:rPr lang="ru-RU" dirty="0"/>
              <a:t>Данная программа была разработана на кафедре ЭВМ и представляет собой инструмент для логического вывода в исчислений высказываний. </a:t>
            </a:r>
          </a:p>
          <a:p>
            <a:pPr marL="0" indent="0">
              <a:buNone/>
            </a:pPr>
            <a:r>
              <a:rPr lang="ru-RU" dirty="0" smtClean="0"/>
              <a:t>Системы программирования:</a:t>
            </a:r>
          </a:p>
          <a:p>
            <a:r>
              <a:rPr lang="en-US" dirty="0" smtClean="0"/>
              <a:t>Visual prolog</a:t>
            </a:r>
          </a:p>
          <a:p>
            <a:r>
              <a:rPr lang="en-US" dirty="0" smtClean="0"/>
              <a:t>SWI-prolog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99449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ель и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Целью данного проектирование является - разработка подсистемы логического вывода методом обобщенного деления дизъюнктов.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 smtClean="0"/>
              <a:t>Для достижения заданной цели необходимо решить следующие задачи:</a:t>
            </a:r>
          </a:p>
          <a:p>
            <a:r>
              <a:rPr lang="ru-RU" dirty="0" smtClean="0"/>
              <a:t>Разработать лексический и синтаксический анализаторы</a:t>
            </a:r>
          </a:p>
          <a:p>
            <a:r>
              <a:rPr lang="ru-RU" dirty="0" smtClean="0"/>
              <a:t>Разработать программные алгоритмы процедур логического вывода</a:t>
            </a:r>
          </a:p>
          <a:p>
            <a:r>
              <a:rPr lang="ru-RU" dirty="0" smtClean="0"/>
              <a:t>Разработать пользовательский интерфейс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27114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етод деления дизъюнкт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Метод деления дизъюнктов состоит из следующих основных операций:</a:t>
            </a:r>
          </a:p>
          <a:p>
            <a:r>
              <a:rPr lang="ru-RU" dirty="0" smtClean="0"/>
              <a:t>Унификация</a:t>
            </a:r>
          </a:p>
          <a:p>
            <a:r>
              <a:rPr lang="ru-RU" dirty="0" smtClean="0"/>
              <a:t>Процедура частичного деления дизъюнктов</a:t>
            </a:r>
          </a:p>
          <a:p>
            <a:r>
              <a:rPr lang="ru-RU" dirty="0" smtClean="0"/>
              <a:t>Процедура полного деления дизъюнктов</a:t>
            </a:r>
          </a:p>
          <a:p>
            <a:r>
              <a:rPr lang="ru-RU" dirty="0" smtClean="0"/>
              <a:t>Базовая процедура вывода</a:t>
            </a:r>
          </a:p>
          <a:p>
            <a:endParaRPr lang="ru-RU" dirty="0"/>
          </a:p>
          <a:p>
            <a:pPr marL="0" indent="0">
              <a:buNone/>
            </a:pPr>
            <a:r>
              <a:rPr lang="ru-RU" dirty="0" smtClean="0"/>
              <a:t>В обобщенном методе деления дизъюнктов добавляется процедура согласования решений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252262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781298" y="3524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8334409"/>
              </p:ext>
            </p:extLst>
          </p:nvPr>
        </p:nvGraphicFramePr>
        <p:xfrm>
          <a:off x="1549843" y="352423"/>
          <a:ext cx="4610100" cy="650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3" imgW="4933792" imgH="6953233" progId="Visio.Drawing.15">
                  <p:embed/>
                </p:oleObj>
              </mc:Choice>
              <mc:Fallback>
                <p:oleObj name="Visio" r:id="rId3" imgW="4933792" imgH="695323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843" y="352423"/>
                        <a:ext cx="4610100" cy="6505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Рисунок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3675" y="600934"/>
            <a:ext cx="4287319" cy="6008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1555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общенная структура программы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89341450"/>
              </p:ext>
            </p:extLst>
          </p:nvPr>
        </p:nvGraphicFramePr>
        <p:xfrm>
          <a:off x="1666113" y="2313813"/>
          <a:ext cx="8515350" cy="4076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3800466" imgH="1819324" progId="Visio.Drawing.15">
                  <p:embed/>
                </p:oleObj>
              </mc:Choice>
              <mc:Fallback>
                <p:oleObj name="Visio" r:id="rId3" imgW="3800466" imgH="1819324" progId="Visio.Drawing.15">
                  <p:embed/>
                  <p:pic>
                    <p:nvPicPr>
                      <p:cNvPr id="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113" y="2313813"/>
                        <a:ext cx="8515350" cy="40762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2397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зор применяемых инструментов разработки</a:t>
            </a:r>
            <a:endParaRPr lang="ru-RU" dirty="0"/>
          </a:p>
        </p:txBody>
      </p:sp>
      <p:pic>
        <p:nvPicPr>
          <p:cNvPr id="4" name="Picture 2" descr="http://a607.phobos.apple.com/us/r30/Purple/v4/e2/72/45/e272451a-3b44-e482-dc63-43486edc7ed7/mzl.mbiqiwu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152" y="2222692"/>
            <a:ext cx="3302709" cy="33027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https://qt-web-uploads.s3.amazonaws.com/wp-content/uploads/2016/08/qt_logo_green_rgb_whitespac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10000" r="90000">
                        <a14:foregroundMark x1="44115" y1="47883" x2="44115" y2="4788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4637" y="1152983"/>
            <a:ext cx="5591039" cy="5591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94605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еализация модуля логического вывода</a:t>
            </a:r>
            <a:endParaRPr lang="ru-RU" dirty="0"/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64532" y="2088264"/>
            <a:ext cx="8693180" cy="4195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334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426787" y="1854525"/>
            <a:ext cx="5099695" cy="5003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4067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Ион">
  <a:themeElements>
    <a:clrScheme name="Другая 1">
      <a:dk1>
        <a:srgbClr val="000000"/>
      </a:dk1>
      <a:lt1>
        <a:sysClr val="window" lastClr="FFFFFF"/>
      </a:lt1>
      <a:dk2>
        <a:srgbClr val="373545"/>
      </a:dk2>
      <a:lt2>
        <a:srgbClr val="CEDBE6"/>
      </a:lt2>
      <a:accent1>
        <a:srgbClr val="3494BA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2683C6"/>
      </a:accent6>
      <a:hlink>
        <a:srgbClr val="6B9F25"/>
      </a:hlink>
      <a:folHlink>
        <a:srgbClr val="9F6715"/>
      </a:folHlink>
    </a:clrScheme>
    <a:fontScheme name="Ион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Ион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3</TotalTime>
  <Words>151</Words>
  <Application>Microsoft Office PowerPoint</Application>
  <PresentationFormat>Широкоэкранный</PresentationFormat>
  <Paragraphs>29</Paragraphs>
  <Slides>11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6" baseType="lpstr">
      <vt:lpstr>Arial</vt:lpstr>
      <vt:lpstr>Century Gothic</vt:lpstr>
      <vt:lpstr>Wingdings 3</vt:lpstr>
      <vt:lpstr>Ион</vt:lpstr>
      <vt:lpstr>Visio</vt:lpstr>
      <vt:lpstr>Разработка программной архитектуры подсистемы логического вывода</vt:lpstr>
      <vt:lpstr>Анализ аналогов</vt:lpstr>
      <vt:lpstr>Цель и задачи</vt:lpstr>
      <vt:lpstr>Метод деления дизъюнктов</vt:lpstr>
      <vt:lpstr>Презентация PowerPoint</vt:lpstr>
      <vt:lpstr>Обобщенная структура программы</vt:lpstr>
      <vt:lpstr>Обзор применяемых инструментов разработки</vt:lpstr>
      <vt:lpstr>Реализация модуля логического вывода</vt:lpstr>
      <vt:lpstr>Презентация PowerPoint</vt:lpstr>
      <vt:lpstr>Разработка пользовательского интерфейса</vt:lpstr>
      <vt:lpstr>Разработка пользовательского интерфейса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работка программной архитектуры подсистемы логического вывода</dc:title>
  <dc:creator>Daniil Shchesnyak</dc:creator>
  <cp:lastModifiedBy>Daniil Shchesnyak</cp:lastModifiedBy>
  <cp:revision>13</cp:revision>
  <dcterms:created xsi:type="dcterms:W3CDTF">2017-12-28T08:27:39Z</dcterms:created>
  <dcterms:modified xsi:type="dcterms:W3CDTF">2018-01-15T10:20:43Z</dcterms:modified>
</cp:coreProperties>
</file>